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D6C1F" w:rsidRPr="00E57303" w:rsidRDefault="00BD6C1F" w:rsidP="00BD6C1F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9273D9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9273D9">
        <w:rPr>
          <w:rFonts w:ascii="標楷體" w:eastAsia="標楷體" w:hAnsi="標楷體"/>
          <w:sz w:val="36"/>
          <w:szCs w:val="36"/>
        </w:rPr>
        <w:t>/</w:t>
      </w:r>
      <w:r w:rsidRPr="009273D9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4"/>
        <w:gridCol w:w="5069"/>
        <w:gridCol w:w="1259"/>
        <w:gridCol w:w="1064"/>
        <w:gridCol w:w="1108"/>
      </w:tblGrid>
      <w:tr w:rsidR="00BD6C1F" w:rsidRPr="00E57303" w:rsidTr="0024284A">
        <w:trPr>
          <w:jc w:val="center"/>
        </w:trPr>
        <w:tc>
          <w:tcPr>
            <w:tcW w:w="687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D6C1F" w:rsidRPr="00E57303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7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D6C1F" w:rsidRPr="00E57303" w:rsidRDefault="00BD6C1F" w:rsidP="0024284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80-015</w:t>
            </w:r>
            <w:bookmarkStart w:id="0" w:name="圖書資料淘汰"/>
            <w:r w:rsidRPr="00E57303">
              <w:rPr>
                <w:rFonts w:ascii="標楷體" w:eastAsia="標楷體" w:hAnsi="標楷體" w:hint="eastAsia"/>
                <w:b/>
                <w:sz w:val="28"/>
                <w:szCs w:val="28"/>
              </w:rPr>
              <w:t>圖書資料淘汰</w:t>
            </w:r>
            <w:bookmarkEnd w:id="0"/>
          </w:p>
        </w:tc>
        <w:tc>
          <w:tcPr>
            <w:tcW w:w="63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D6C1F" w:rsidRPr="00E57303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5730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02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D6C1F" w:rsidRPr="00E57303" w:rsidRDefault="00BD6C1F" w:rsidP="0024284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57303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BD6C1F" w:rsidRPr="00E57303" w:rsidTr="0024284A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D6C1F" w:rsidRPr="00E57303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5730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D6C1F" w:rsidRPr="00E57303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5730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E5730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E5730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D6C1F" w:rsidRPr="00E57303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5730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E5730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E5730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D6C1F" w:rsidRPr="00E57303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5730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D6C1F" w:rsidRPr="00E57303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5730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BD6C1F" w:rsidRPr="00E57303" w:rsidTr="0024284A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D6C1F" w:rsidRPr="00E57303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5730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D6C1F" w:rsidRPr="00E57303" w:rsidRDefault="00BD6C1F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D6C1F" w:rsidRPr="00E57303" w:rsidRDefault="00BD6C1F" w:rsidP="0024284A">
            <w:pPr>
              <w:spacing w:line="0" w:lineRule="atLeast"/>
              <w:rPr>
                <w:rFonts w:ascii="標楷體" w:eastAsia="標楷體" w:hAnsi="標楷體"/>
              </w:rPr>
            </w:pPr>
            <w:r w:rsidRPr="00E57303">
              <w:rPr>
                <w:rFonts w:ascii="標楷體" w:eastAsia="標楷體" w:hAnsi="標楷體"/>
              </w:rPr>
              <w:t>新訂</w:t>
            </w:r>
          </w:p>
          <w:p w:rsidR="00BD6C1F" w:rsidRPr="00E57303" w:rsidRDefault="00BD6C1F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D6C1F" w:rsidRPr="00E57303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33CC"/>
              </w:rPr>
            </w:pPr>
            <w:r w:rsidRPr="00E57303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D6C1F" w:rsidRPr="00E57303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57303">
              <w:rPr>
                <w:rFonts w:ascii="標楷體" w:eastAsia="標楷體" w:hAnsi="標楷體" w:hint="eastAsia"/>
              </w:rPr>
              <w:t>陳惠瑜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D6C1F" w:rsidRPr="00E57303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D6C1F" w:rsidRPr="00E57303" w:rsidTr="0024284A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D6C1F" w:rsidRPr="005C732B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5C732B">
              <w:rPr>
                <w:rFonts w:ascii="標楷體" w:eastAsia="標楷體" w:hAnsi="標楷體" w:hint="eastAsia"/>
                <w:color w:val="000000" w:themeColor="text1"/>
              </w:rPr>
              <w:t>2</w:t>
            </w:r>
          </w:p>
        </w:tc>
        <w:tc>
          <w:tcPr>
            <w:tcW w:w="2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D6C1F" w:rsidRPr="005C732B" w:rsidRDefault="00BD6C1F" w:rsidP="0024284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5C732B">
              <w:rPr>
                <w:rFonts w:ascii="標楷體" w:eastAsia="標楷體" w:hAnsi="標楷體" w:hint="eastAsia"/>
                <w:color w:val="000000" w:themeColor="text1"/>
              </w:rPr>
              <w:t>1.修訂原因：配合新版內控格式修正流程圖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及作業程序</w:t>
            </w:r>
            <w:r w:rsidRPr="005C732B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BD6C1F" w:rsidRDefault="00BD6C1F" w:rsidP="0024284A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5C732B">
              <w:rPr>
                <w:rFonts w:ascii="標楷體" w:eastAsia="標楷體" w:hAnsi="標楷體" w:hint="eastAsia"/>
                <w:color w:val="000000" w:themeColor="text1"/>
              </w:rPr>
              <w:t>2.修正處：</w:t>
            </w:r>
          </w:p>
          <w:p w:rsidR="00BD6C1F" w:rsidRPr="00455121" w:rsidRDefault="00BD6C1F" w:rsidP="0024284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 w:rsidRPr="00455121">
              <w:rPr>
                <w:rFonts w:ascii="標楷體" w:eastAsia="標楷體" w:hAnsi="標楷體" w:hint="eastAsia"/>
                <w:color w:val="000000" w:themeColor="text1"/>
              </w:rPr>
              <w:t>（1）流程圖。</w:t>
            </w:r>
          </w:p>
          <w:p w:rsidR="00BD6C1F" w:rsidRDefault="00BD6C1F" w:rsidP="0024284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 w:rsidRPr="00455121">
              <w:rPr>
                <w:rFonts w:ascii="標楷體" w:eastAsia="標楷體" w:hAnsi="標楷體" w:hint="eastAsia"/>
                <w:color w:val="000000" w:themeColor="text1"/>
              </w:rPr>
              <w:t>（2）作業程序新增2.5.，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和</w:t>
            </w:r>
            <w:r w:rsidRPr="00455121">
              <w:rPr>
                <w:rFonts w:ascii="標楷體" w:eastAsia="標楷體" w:hAnsi="標楷體" w:hint="eastAsia"/>
                <w:color w:val="000000" w:themeColor="text1"/>
              </w:rPr>
              <w:t>將原2.5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、</w:t>
            </w:r>
            <w:r w:rsidRPr="00455121">
              <w:rPr>
                <w:rFonts w:ascii="標楷體" w:eastAsia="標楷體" w:hAnsi="標楷體" w:hint="eastAsia"/>
                <w:color w:val="000000" w:themeColor="text1"/>
              </w:rPr>
              <w:t>2.6.修改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條次</w:t>
            </w:r>
            <w:r w:rsidRPr="00455121">
              <w:rPr>
                <w:rFonts w:ascii="標楷體" w:eastAsia="標楷體" w:hAnsi="標楷體" w:hint="eastAsia"/>
                <w:color w:val="000000" w:themeColor="text1"/>
              </w:rPr>
              <w:t>為2.6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、</w:t>
            </w:r>
            <w:r w:rsidRPr="00455121">
              <w:rPr>
                <w:rFonts w:ascii="標楷體" w:eastAsia="標楷體" w:hAnsi="標楷體" w:hint="eastAsia"/>
                <w:color w:val="000000" w:themeColor="text1"/>
              </w:rPr>
              <w:t>2.7.，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及修改</w:t>
            </w:r>
            <w:r w:rsidRPr="00455121">
              <w:rPr>
                <w:rFonts w:ascii="標楷體" w:eastAsia="標楷體" w:hAnsi="標楷體" w:hint="eastAsia"/>
                <w:color w:val="000000" w:themeColor="text1"/>
              </w:rPr>
              <w:t>2.6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內容</w:t>
            </w:r>
            <w:r w:rsidRPr="00455121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BD6C1F" w:rsidRPr="005C732B" w:rsidRDefault="00BD6C1F" w:rsidP="0024284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 w:rsidRPr="00455121">
              <w:rPr>
                <w:rFonts w:ascii="標楷體" w:eastAsia="標楷體" w:hAnsi="標楷體" w:hint="eastAsia"/>
                <w:color w:val="000000" w:themeColor="text1"/>
              </w:rPr>
              <w:t>（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3</w:t>
            </w:r>
            <w:r w:rsidRPr="00455121">
              <w:rPr>
                <w:rFonts w:ascii="標楷體" w:eastAsia="標楷體" w:hAnsi="標楷體" w:hint="eastAsia"/>
                <w:color w:val="000000" w:themeColor="text1"/>
              </w:rPr>
              <w:t>）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使用表單刪除4.1.。</w:t>
            </w: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D6C1F" w:rsidRPr="005C732B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06.4</w:t>
            </w:r>
            <w:r w:rsidRPr="005C732B">
              <w:rPr>
                <w:rFonts w:ascii="標楷體" w:eastAsia="標楷體" w:hAnsi="標楷體" w:hint="eastAsia"/>
                <w:color w:val="000000" w:themeColor="text1"/>
              </w:rPr>
              <w:t>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D6C1F" w:rsidRPr="005C732B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5C732B">
              <w:rPr>
                <w:rFonts w:ascii="標楷體" w:eastAsia="標楷體" w:hAnsi="標楷體" w:hint="eastAsia"/>
                <w:color w:val="000000" w:themeColor="text1"/>
              </w:rPr>
              <w:t>王愛琪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D6C1F" w:rsidRPr="00E57303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D6C1F" w:rsidRPr="00E57303" w:rsidTr="0024284A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D6C1F" w:rsidRPr="00A2247C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A2247C">
              <w:rPr>
                <w:rFonts w:ascii="標楷體" w:eastAsia="標楷體" w:hAnsi="標楷體" w:hint="eastAsia"/>
                <w:color w:val="000000" w:themeColor="text1"/>
              </w:rPr>
              <w:t>3</w:t>
            </w:r>
          </w:p>
        </w:tc>
        <w:tc>
          <w:tcPr>
            <w:tcW w:w="2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D6C1F" w:rsidRDefault="00BD6C1F" w:rsidP="0024284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A2247C">
              <w:rPr>
                <w:rFonts w:ascii="標楷體" w:eastAsia="標楷體" w:hAnsi="標楷體" w:hint="eastAsia"/>
                <w:color w:val="000000" w:themeColor="text1"/>
              </w:rPr>
              <w:t>1.修訂原因：配合審核委員會之變更修正流程圖，及作業程序。</w:t>
            </w:r>
          </w:p>
          <w:p w:rsidR="00BD6C1F" w:rsidRPr="00A2247C" w:rsidRDefault="00BD6C1F" w:rsidP="0024284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A2247C">
              <w:rPr>
                <w:rFonts w:ascii="標楷體" w:eastAsia="標楷體" w:hAnsi="標楷體" w:hint="eastAsia"/>
                <w:color w:val="000000" w:themeColor="text1"/>
              </w:rPr>
              <w:t>2.修正處：</w:t>
            </w:r>
          </w:p>
          <w:p w:rsidR="00BD6C1F" w:rsidRPr="00A2247C" w:rsidRDefault="00BD6C1F" w:rsidP="0024284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 w:rsidRPr="00A2247C">
              <w:rPr>
                <w:rFonts w:ascii="標楷體" w:eastAsia="標楷體" w:hAnsi="標楷體" w:hint="eastAsia"/>
                <w:color w:val="000000" w:themeColor="text1"/>
              </w:rPr>
              <w:t>（1）流程圖。</w:t>
            </w:r>
          </w:p>
          <w:p w:rsidR="00BD6C1F" w:rsidRPr="005C732B" w:rsidRDefault="00BD6C1F" w:rsidP="0024284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 w:rsidRPr="00A2247C">
              <w:rPr>
                <w:rFonts w:ascii="標楷體" w:eastAsia="標楷體" w:hAnsi="標楷體" w:hint="eastAsia"/>
                <w:color w:val="000000" w:themeColor="text1"/>
              </w:rPr>
              <w:t>（2）作業程序修改2.4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及</w:t>
            </w:r>
            <w:r w:rsidRPr="00A2247C">
              <w:rPr>
                <w:rFonts w:ascii="標楷體" w:eastAsia="標楷體" w:hAnsi="標楷體" w:hint="eastAsia"/>
                <w:color w:val="000000" w:themeColor="text1"/>
              </w:rPr>
              <w:t>2.6.補充內容。</w:t>
            </w: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D6C1F" w:rsidRPr="00A2247C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A2247C">
              <w:rPr>
                <w:rFonts w:ascii="標楷體" w:eastAsia="標楷體" w:hAnsi="標楷體" w:hint="eastAsia"/>
                <w:color w:val="000000" w:themeColor="text1"/>
              </w:rPr>
              <w:t>106.12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D6C1F" w:rsidRPr="00A2247C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A2247C">
              <w:rPr>
                <w:rFonts w:ascii="標楷體" w:eastAsia="標楷體" w:hAnsi="標楷體" w:hint="eastAsia"/>
                <w:color w:val="000000" w:themeColor="text1"/>
              </w:rPr>
              <w:t>王愛琪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D6C1F" w:rsidRPr="00E57303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D6C1F" w:rsidRPr="00E57303" w:rsidTr="0024284A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D6C1F" w:rsidRPr="00E57303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D6C1F" w:rsidRPr="00E57303" w:rsidRDefault="00BD6C1F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D6C1F" w:rsidRPr="00E57303" w:rsidRDefault="00BD6C1F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D6C1F" w:rsidRPr="00E57303" w:rsidRDefault="00BD6C1F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D6C1F" w:rsidRPr="00E57303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D6C1F" w:rsidRPr="00E57303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D6C1F" w:rsidRPr="00E57303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D6C1F" w:rsidRPr="00E57303" w:rsidTr="0024284A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D6C1F" w:rsidRPr="00E57303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D6C1F" w:rsidRDefault="00BD6C1F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D6C1F" w:rsidRDefault="00BD6C1F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D6C1F" w:rsidRPr="00E57303" w:rsidRDefault="00BD6C1F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D6C1F" w:rsidRPr="00E57303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D6C1F" w:rsidRPr="00E57303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D6C1F" w:rsidRPr="00E57303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D6C1F" w:rsidRPr="00E57303" w:rsidTr="0024284A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D6C1F" w:rsidRPr="00E57303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7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BD6C1F" w:rsidRPr="00E57303" w:rsidRDefault="00BD6C1F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D6C1F" w:rsidRPr="00E57303" w:rsidRDefault="00BD6C1F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D6C1F" w:rsidRPr="00E57303" w:rsidRDefault="00BD6C1F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D6C1F" w:rsidRPr="00E57303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D6C1F" w:rsidRPr="00E57303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D6C1F" w:rsidRPr="00E57303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BD6C1F" w:rsidRPr="00E57303" w:rsidRDefault="00BD6C1F" w:rsidP="00BD6C1F">
      <w:pPr>
        <w:jc w:val="right"/>
        <w:rPr>
          <w:rFonts w:ascii="標楷體" w:eastAsia="標楷體" w:hAnsi="標楷體"/>
        </w:rPr>
      </w:pPr>
    </w:p>
    <w:p w:rsidR="00BD6C1F" w:rsidRDefault="00BD6C1F" w:rsidP="00BD6C1F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F000EEF" wp14:editId="5049B4F9">
                <wp:simplePos x="0" y="0"/>
                <wp:positionH relativeFrom="column">
                  <wp:posOffset>4255725</wp:posOffset>
                </wp:positionH>
                <wp:positionV relativeFrom="paragraph">
                  <wp:posOffset>1598295</wp:posOffset>
                </wp:positionV>
                <wp:extent cx="2057400" cy="571500"/>
                <wp:effectExtent l="0" t="0" r="0" b="0"/>
                <wp:wrapNone/>
                <wp:docPr id="71" name="文字方塊 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D6C1F" w:rsidRPr="00E57303" w:rsidRDefault="00BD6C1F" w:rsidP="00BD6C1F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E5730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BC5738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BD6C1F" w:rsidRPr="00E57303" w:rsidRDefault="00BD6C1F" w:rsidP="00BD6C1F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E5730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71" o:spid="_x0000_s1026" type="#_x0000_t202" style="position:absolute;margin-left:335.1pt;margin-top:125.8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" filled="f" stroked="f">
                <v:textbox>
                  <w:txbxContent>
                    <w:p w:rsidR="00BD6C1F" w:rsidRPr="00E57303" w:rsidRDefault="00BD6C1F" w:rsidP="00BD6C1F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E5730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BC5738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BD6C1F" w:rsidRPr="00E57303" w:rsidRDefault="00BD6C1F" w:rsidP="00BD6C1F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E5730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55"/>
        <w:gridCol w:w="1685"/>
        <w:gridCol w:w="1474"/>
        <w:gridCol w:w="1145"/>
        <w:gridCol w:w="995"/>
      </w:tblGrid>
      <w:tr w:rsidR="00BD6C1F" w:rsidRPr="00E52E77" w:rsidTr="0024284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D6C1F" w:rsidRPr="00E52E77" w:rsidRDefault="00BD6C1F" w:rsidP="0024284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D6C1F" w:rsidRPr="00E52E77" w:rsidTr="0024284A">
        <w:trPr>
          <w:jc w:val="center"/>
        </w:trPr>
        <w:tc>
          <w:tcPr>
            <w:tcW w:w="231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D6C1F" w:rsidRPr="00E52E77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55" w:type="pct"/>
            <w:tcBorders>
              <w:left w:val="single" w:sz="2" w:space="0" w:color="auto"/>
            </w:tcBorders>
            <w:vAlign w:val="center"/>
          </w:tcPr>
          <w:p w:rsidR="00BD6C1F" w:rsidRPr="00E52E77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48" w:type="pct"/>
            <w:vAlign w:val="center"/>
          </w:tcPr>
          <w:p w:rsidR="00BD6C1F" w:rsidRPr="00E52E77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81" w:type="pct"/>
            <w:vAlign w:val="center"/>
          </w:tcPr>
          <w:p w:rsidR="00BD6C1F" w:rsidRPr="00E52E77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BD6C1F" w:rsidRPr="00E52E77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5" w:type="pct"/>
            <w:tcBorders>
              <w:right w:val="single" w:sz="12" w:space="0" w:color="auto"/>
            </w:tcBorders>
            <w:vAlign w:val="center"/>
          </w:tcPr>
          <w:p w:rsidR="00BD6C1F" w:rsidRPr="00E52E77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BD6C1F" w:rsidRPr="00E52E77" w:rsidTr="0024284A">
        <w:trPr>
          <w:trHeight w:val="663"/>
          <w:jc w:val="center"/>
        </w:trPr>
        <w:tc>
          <w:tcPr>
            <w:tcW w:w="23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D6C1F" w:rsidRPr="00E57303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E57303">
              <w:rPr>
                <w:rFonts w:ascii="標楷體" w:eastAsia="標楷體" w:hAnsi="標楷體" w:hint="eastAsia"/>
                <w:b/>
              </w:rPr>
              <w:t>圖書資料淘汰</w:t>
            </w:r>
          </w:p>
        </w:tc>
        <w:tc>
          <w:tcPr>
            <w:tcW w:w="85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D6C1F" w:rsidRPr="00E52E77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48" w:type="pct"/>
            <w:tcBorders>
              <w:bottom w:val="single" w:sz="12" w:space="0" w:color="auto"/>
            </w:tcBorders>
            <w:vAlign w:val="center"/>
          </w:tcPr>
          <w:p w:rsidR="00BD6C1F" w:rsidRPr="00E52E77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15</w:t>
            </w:r>
          </w:p>
        </w:tc>
        <w:tc>
          <w:tcPr>
            <w:tcW w:w="581" w:type="pct"/>
            <w:tcBorders>
              <w:bottom w:val="single" w:sz="12" w:space="0" w:color="auto"/>
            </w:tcBorders>
            <w:vAlign w:val="center"/>
          </w:tcPr>
          <w:p w:rsidR="00BD6C1F" w:rsidRPr="005039DA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5039DA">
              <w:rPr>
                <w:rFonts w:ascii="標楷體" w:eastAsia="標楷體" w:hAnsi="標楷體" w:hint="eastAsia"/>
                <w:color w:val="000000" w:themeColor="text1"/>
                <w:sz w:val="20"/>
              </w:rPr>
              <w:t>03</w:t>
            </w:r>
            <w:r w:rsidRPr="005039DA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BD6C1F" w:rsidRPr="00E52E77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039DA">
              <w:rPr>
                <w:rFonts w:ascii="標楷體" w:eastAsia="標楷體" w:hAnsi="標楷體" w:hint="eastAsia"/>
                <w:color w:val="000000" w:themeColor="text1"/>
                <w:kern w:val="0"/>
                <w:sz w:val="20"/>
              </w:rPr>
              <w:t>106.04.18</w:t>
            </w:r>
          </w:p>
        </w:tc>
        <w:tc>
          <w:tcPr>
            <w:tcW w:w="50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D6C1F" w:rsidRPr="00E52E77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1頁/</w:t>
            </w:r>
          </w:p>
          <w:p w:rsidR="00BD6C1F" w:rsidRPr="00E52E77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BD6C1F" w:rsidRDefault="00BD6C1F" w:rsidP="00BD6C1F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BD6C1F" w:rsidRPr="00E57303" w:rsidRDefault="00BD6C1F" w:rsidP="00BD6C1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/>
          <w:b/>
          <w:bCs/>
        </w:rPr>
        <w:t>1.</w:t>
      </w:r>
      <w:r w:rsidRPr="00E57303">
        <w:rPr>
          <w:rFonts w:ascii="標楷體" w:eastAsia="標楷體" w:hAnsi="標楷體" w:hint="eastAsia"/>
          <w:b/>
          <w:bCs/>
        </w:rPr>
        <w:t>流程圖：</w:t>
      </w:r>
    </w:p>
    <w:p w:rsidR="00BD6C1F" w:rsidRDefault="00BD6C1F" w:rsidP="00BD6C1F">
      <w:pPr>
        <w:pStyle w:val="a4"/>
        <w:tabs>
          <w:tab w:val="clear" w:pos="960"/>
          <w:tab w:val="left" w:pos="360"/>
        </w:tabs>
        <w:ind w:leftChars="0" w:left="0" w:right="0"/>
        <w:rPr>
          <w:rFonts w:hAnsi="標楷體"/>
          <w:sz w:val="24"/>
          <w:szCs w:val="24"/>
        </w:rPr>
      </w:pPr>
      <w:r>
        <w:object w:dxaOrig="7809" w:dyaOrig="142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95pt;height:554.8pt" o:ole="">
            <v:imagedata r:id="rId8" o:title=""/>
          </v:shape>
          <o:OLEObject Type="Embed" ProgID="Visio.Drawing.11" ShapeID="_x0000_i1025" DrawAspect="Content" ObjectID="_1608038015" r:id="rId9"/>
        </w:object>
      </w:r>
    </w:p>
    <w:p w:rsidR="00BD6C1F" w:rsidRPr="00983CD3" w:rsidRDefault="00BD6C1F" w:rsidP="00BD6C1F">
      <w:pPr>
        <w:pStyle w:val="a4"/>
        <w:tabs>
          <w:tab w:val="clear" w:pos="960"/>
          <w:tab w:val="left" w:pos="360"/>
        </w:tabs>
        <w:ind w:leftChars="0" w:left="0" w:right="0"/>
        <w:rPr>
          <w:rFonts w:hAnsi="標楷體"/>
          <w:sz w:val="24"/>
          <w:szCs w:val="24"/>
        </w:rPr>
      </w:pPr>
      <w:r w:rsidRPr="00983CD3">
        <w:rPr>
          <w:rFonts w:hAnsi="標楷體"/>
          <w:sz w:val="24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55"/>
        <w:gridCol w:w="1685"/>
        <w:gridCol w:w="1474"/>
        <w:gridCol w:w="1145"/>
        <w:gridCol w:w="995"/>
      </w:tblGrid>
      <w:tr w:rsidR="00BD6C1F" w:rsidRPr="00E52E77" w:rsidTr="0024284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D6C1F" w:rsidRPr="00E52E77" w:rsidRDefault="00BD6C1F" w:rsidP="0024284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/>
              </w:rPr>
              <w:lastRenderedPageBreak/>
              <w:br w:type="page"/>
            </w:r>
            <w:r w:rsidRPr="005C732B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BD6C1F" w:rsidRPr="00E52E77" w:rsidTr="0024284A">
        <w:trPr>
          <w:jc w:val="center"/>
        </w:trPr>
        <w:tc>
          <w:tcPr>
            <w:tcW w:w="231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D6C1F" w:rsidRPr="00E52E77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55" w:type="pct"/>
            <w:tcBorders>
              <w:left w:val="single" w:sz="2" w:space="0" w:color="auto"/>
            </w:tcBorders>
            <w:vAlign w:val="center"/>
          </w:tcPr>
          <w:p w:rsidR="00BD6C1F" w:rsidRPr="00E52E77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48" w:type="pct"/>
            <w:vAlign w:val="center"/>
          </w:tcPr>
          <w:p w:rsidR="00BD6C1F" w:rsidRPr="00E52E77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81" w:type="pct"/>
            <w:vAlign w:val="center"/>
          </w:tcPr>
          <w:p w:rsidR="00BD6C1F" w:rsidRPr="00E52E77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BD6C1F" w:rsidRPr="00E52E77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5" w:type="pct"/>
            <w:tcBorders>
              <w:right w:val="single" w:sz="12" w:space="0" w:color="auto"/>
            </w:tcBorders>
            <w:vAlign w:val="center"/>
          </w:tcPr>
          <w:p w:rsidR="00BD6C1F" w:rsidRPr="00E52E77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BD6C1F" w:rsidRPr="00E52E77" w:rsidTr="0024284A">
        <w:trPr>
          <w:trHeight w:val="663"/>
          <w:jc w:val="center"/>
        </w:trPr>
        <w:tc>
          <w:tcPr>
            <w:tcW w:w="23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D6C1F" w:rsidRPr="00E57303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E57303">
              <w:rPr>
                <w:rFonts w:ascii="標楷體" w:eastAsia="標楷體" w:hAnsi="標楷體" w:hint="eastAsia"/>
                <w:b/>
              </w:rPr>
              <w:t>圖書資料淘汰</w:t>
            </w:r>
          </w:p>
        </w:tc>
        <w:tc>
          <w:tcPr>
            <w:tcW w:w="85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D6C1F" w:rsidRPr="00E52E77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48" w:type="pct"/>
            <w:tcBorders>
              <w:bottom w:val="single" w:sz="12" w:space="0" w:color="auto"/>
            </w:tcBorders>
            <w:vAlign w:val="center"/>
          </w:tcPr>
          <w:p w:rsidR="00BD6C1F" w:rsidRPr="00E52E77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15</w:t>
            </w:r>
          </w:p>
        </w:tc>
        <w:tc>
          <w:tcPr>
            <w:tcW w:w="581" w:type="pct"/>
            <w:tcBorders>
              <w:bottom w:val="single" w:sz="12" w:space="0" w:color="auto"/>
            </w:tcBorders>
            <w:vAlign w:val="center"/>
          </w:tcPr>
          <w:p w:rsidR="00BD6C1F" w:rsidRPr="005039DA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5039DA">
              <w:rPr>
                <w:rFonts w:ascii="標楷體" w:eastAsia="標楷體" w:hAnsi="標楷體" w:hint="eastAsia"/>
                <w:color w:val="000000" w:themeColor="text1"/>
                <w:sz w:val="20"/>
              </w:rPr>
              <w:t>03</w:t>
            </w:r>
            <w:r w:rsidRPr="005039DA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BD6C1F" w:rsidRPr="005039DA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5039DA">
              <w:rPr>
                <w:rFonts w:ascii="標楷體" w:eastAsia="標楷體" w:hAnsi="標楷體" w:hint="eastAsia"/>
                <w:color w:val="000000" w:themeColor="text1"/>
                <w:sz w:val="20"/>
              </w:rPr>
              <w:t>106.04.18</w:t>
            </w:r>
          </w:p>
        </w:tc>
        <w:tc>
          <w:tcPr>
            <w:tcW w:w="50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D6C1F" w:rsidRPr="00E52E77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/</w:t>
            </w:r>
          </w:p>
          <w:p w:rsidR="00BD6C1F" w:rsidRPr="00E52E77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BD6C1F" w:rsidRDefault="00BD6C1F" w:rsidP="00BD6C1F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</w:p>
    <w:p w:rsidR="00BD6C1F" w:rsidRPr="00E57303" w:rsidRDefault="00BD6C1F" w:rsidP="00BD6C1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2.</w:t>
      </w:r>
      <w:r w:rsidRPr="00E57303">
        <w:rPr>
          <w:rFonts w:ascii="標楷體" w:eastAsia="標楷體" w:hAnsi="標楷體" w:hint="eastAsia"/>
          <w:b/>
          <w:bCs/>
        </w:rPr>
        <w:t>作業程序：</w:t>
      </w:r>
    </w:p>
    <w:p w:rsidR="00BD6C1F" w:rsidRPr="00E57303" w:rsidRDefault="00BD6C1F" w:rsidP="00BD6C1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1.</w:t>
      </w:r>
      <w:r w:rsidRPr="00E57303">
        <w:rPr>
          <w:rFonts w:ascii="標楷體" w:eastAsia="標楷體" w:hAnsi="標楷體" w:hint="eastAsia"/>
        </w:rPr>
        <w:t>圖書</w:t>
      </w:r>
      <w:proofErr w:type="gramStart"/>
      <w:r w:rsidRPr="00E57303">
        <w:rPr>
          <w:rFonts w:ascii="標楷體" w:eastAsia="標楷體" w:hAnsi="標楷體" w:hint="eastAsia"/>
        </w:rPr>
        <w:t>及非書資料</w:t>
      </w:r>
      <w:proofErr w:type="gramEnd"/>
      <w:r w:rsidRPr="00E57303">
        <w:rPr>
          <w:rFonts w:ascii="標楷體" w:eastAsia="標楷體" w:hAnsi="標楷體" w:hint="eastAsia"/>
        </w:rPr>
        <w:t>淘汰範圍包括已遺失、毀損、不堪使用、罕用、版權爭議等不具保存價值之圖書資料。</w:t>
      </w:r>
    </w:p>
    <w:p w:rsidR="00BD6C1F" w:rsidRPr="00E57303" w:rsidRDefault="00BD6C1F" w:rsidP="00BD6C1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2.</w:t>
      </w:r>
      <w:r w:rsidRPr="00E57303">
        <w:rPr>
          <w:rFonts w:ascii="標楷體" w:eastAsia="標楷體" w:hAnsi="標楷體" w:hint="eastAsia"/>
        </w:rPr>
        <w:t>需將待淘汰之圖書狀態改為「待報銷」。</w:t>
      </w:r>
    </w:p>
    <w:p w:rsidR="00BD6C1F" w:rsidRPr="00E57303" w:rsidRDefault="00BD6C1F" w:rsidP="00BD6C1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3.</w:t>
      </w:r>
      <w:r w:rsidRPr="00E57303">
        <w:rPr>
          <w:rFonts w:ascii="標楷體" w:eastAsia="標楷體" w:hAnsi="標楷體" w:hint="eastAsia"/>
        </w:rPr>
        <w:t>編輯並列印待淘汰之圖書資料清單。</w:t>
      </w:r>
    </w:p>
    <w:p w:rsidR="00BD6C1F" w:rsidRPr="00E57303" w:rsidRDefault="00BD6C1F" w:rsidP="00BD6C1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4.</w:t>
      </w:r>
      <w:r w:rsidRPr="00E57303">
        <w:rPr>
          <w:rFonts w:ascii="標楷體" w:eastAsia="標楷體" w:hAnsi="標楷體" w:hint="eastAsia"/>
        </w:rPr>
        <w:t>提報「圖書</w:t>
      </w:r>
      <w:r w:rsidRPr="005039DA">
        <w:rPr>
          <w:rFonts w:ascii="標楷體" w:eastAsia="標楷體" w:hAnsi="標楷體" w:hint="eastAsia"/>
        </w:rPr>
        <w:t>暨資訊</w:t>
      </w:r>
      <w:r w:rsidRPr="00E57303">
        <w:rPr>
          <w:rFonts w:ascii="標楷體" w:eastAsia="標楷體" w:hAnsi="標楷體" w:hint="eastAsia"/>
        </w:rPr>
        <w:t>會議」審核。</w:t>
      </w:r>
    </w:p>
    <w:p w:rsidR="00BD6C1F" w:rsidRDefault="00BD6C1F" w:rsidP="00BD6C1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5.</w:t>
      </w:r>
      <w:r w:rsidRPr="004747FF">
        <w:rPr>
          <w:rFonts w:ascii="標楷體" w:eastAsia="標楷體" w:hAnsi="標楷體" w:hint="eastAsia"/>
        </w:rPr>
        <w:t>將通過之報廢清單區分為「購案圖書」或「贈書」。</w:t>
      </w:r>
    </w:p>
    <w:p w:rsidR="00BD6C1F" w:rsidRDefault="00BD6C1F" w:rsidP="00BD6C1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6.</w:t>
      </w:r>
      <w:r w:rsidRPr="004747FF">
        <w:rPr>
          <w:rFonts w:ascii="標楷體" w:eastAsia="標楷體" w:hAnsi="標楷體" w:hint="eastAsia"/>
        </w:rPr>
        <w:t>「購案圖書」清單</w:t>
      </w:r>
      <w:r w:rsidRPr="008B3880">
        <w:rPr>
          <w:rFonts w:ascii="標楷體" w:eastAsia="標楷體" w:hAnsi="標楷體" w:hint="eastAsia"/>
        </w:rPr>
        <w:t>呈請校長核示</w:t>
      </w:r>
      <w:r w:rsidRPr="004747FF">
        <w:rPr>
          <w:rFonts w:ascii="標楷體" w:eastAsia="標楷體" w:hAnsi="標楷體" w:hint="eastAsia"/>
        </w:rPr>
        <w:t>通過後，</w:t>
      </w:r>
      <w:r w:rsidRPr="005039DA">
        <w:rPr>
          <w:rFonts w:ascii="標楷體" w:eastAsia="標楷體" w:hAnsi="標楷體" w:hint="eastAsia"/>
        </w:rPr>
        <w:t>填寫</w:t>
      </w:r>
      <w:proofErr w:type="gramStart"/>
      <w:r w:rsidRPr="005039DA">
        <w:rPr>
          <w:rFonts w:ascii="標楷體" w:eastAsia="標楷體" w:hAnsi="標楷體" w:hint="eastAsia"/>
        </w:rPr>
        <w:t>黏</w:t>
      </w:r>
      <w:proofErr w:type="gramEnd"/>
      <w:r w:rsidRPr="005039DA">
        <w:rPr>
          <w:rFonts w:ascii="標楷體" w:eastAsia="標楷體" w:hAnsi="標楷體" w:hint="eastAsia"/>
        </w:rPr>
        <w:t>存單</w:t>
      </w:r>
      <w:r w:rsidRPr="004747FF">
        <w:rPr>
          <w:rFonts w:ascii="標楷體" w:eastAsia="標楷體" w:hAnsi="標楷體" w:hint="eastAsia"/>
        </w:rPr>
        <w:t>送會計室</w:t>
      </w:r>
      <w:proofErr w:type="gramStart"/>
      <w:r w:rsidRPr="004747FF">
        <w:rPr>
          <w:rFonts w:ascii="標楷體" w:eastAsia="標楷體" w:hAnsi="標楷體" w:hint="eastAsia"/>
        </w:rPr>
        <w:t>進行除帳作業</w:t>
      </w:r>
      <w:proofErr w:type="gramEnd"/>
      <w:r w:rsidRPr="004747FF">
        <w:rPr>
          <w:rFonts w:ascii="標楷體" w:eastAsia="標楷體" w:hAnsi="標楷體" w:hint="eastAsia"/>
        </w:rPr>
        <w:t>。</w:t>
      </w:r>
    </w:p>
    <w:p w:rsidR="00BD6C1F" w:rsidRPr="00E57303" w:rsidRDefault="00BD6C1F" w:rsidP="00BD6C1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7.</w:t>
      </w:r>
      <w:r w:rsidRPr="00E57303">
        <w:rPr>
          <w:rFonts w:ascii="標楷體" w:eastAsia="標楷體" w:hAnsi="標楷體" w:hint="eastAsia"/>
        </w:rPr>
        <w:t>公告並開放免費索取。</w:t>
      </w:r>
    </w:p>
    <w:p w:rsidR="00BD6C1F" w:rsidRPr="00E57303" w:rsidRDefault="00BD6C1F" w:rsidP="00BD6C1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/>
          <w:b/>
          <w:bCs/>
        </w:rPr>
        <w:t>3.</w:t>
      </w:r>
      <w:r w:rsidRPr="00E57303">
        <w:rPr>
          <w:rFonts w:ascii="標楷體" w:eastAsia="標楷體" w:hAnsi="標楷體" w:hint="eastAsia"/>
          <w:b/>
          <w:bCs/>
        </w:rPr>
        <w:t>控制重點：</w:t>
      </w:r>
    </w:p>
    <w:p w:rsidR="00BD6C1F" w:rsidRPr="00E57303" w:rsidRDefault="00BD6C1F" w:rsidP="00BD6C1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57303">
        <w:rPr>
          <w:rFonts w:ascii="標楷體" w:eastAsia="標楷體" w:hAnsi="標楷體" w:hint="eastAsia"/>
        </w:rPr>
        <w:t>圖書資料淘汰是否有依規定辦理。</w:t>
      </w:r>
    </w:p>
    <w:p w:rsidR="00BD6C1F" w:rsidRPr="00E57303" w:rsidRDefault="00BD6C1F" w:rsidP="00BD6C1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</w:t>
      </w:r>
      <w:r w:rsidRPr="00E57303">
        <w:rPr>
          <w:rFonts w:ascii="標楷體" w:eastAsia="標楷體" w:hAnsi="標楷體" w:hint="eastAsia"/>
          <w:b/>
          <w:bCs/>
        </w:rPr>
        <w:t>使用表單：</w:t>
      </w:r>
    </w:p>
    <w:p w:rsidR="00BD6C1F" w:rsidRPr="00E57303" w:rsidRDefault="00BD6C1F" w:rsidP="00BD6C1F">
      <w:pPr>
        <w:tabs>
          <w:tab w:val="left" w:pos="960"/>
        </w:tabs>
        <w:ind w:leftChars="100" w:left="240"/>
        <w:jc w:val="both"/>
        <w:textAlignment w:val="baseline"/>
        <w:rPr>
          <w:rFonts w:ascii="標楷體" w:eastAsia="標楷體" w:hAnsi="標楷體"/>
        </w:rPr>
      </w:pPr>
      <w:r w:rsidRPr="004747FF">
        <w:rPr>
          <w:rFonts w:ascii="標楷體" w:eastAsia="標楷體" w:hAnsi="標楷體" w:hint="eastAsia"/>
        </w:rPr>
        <w:t>無。</w:t>
      </w:r>
    </w:p>
    <w:p w:rsidR="00BD6C1F" w:rsidRDefault="00BD6C1F" w:rsidP="00BD6C1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</w:t>
      </w:r>
      <w:r w:rsidRPr="00E57303">
        <w:rPr>
          <w:rFonts w:ascii="標楷體" w:eastAsia="標楷體" w:hAnsi="標楷體" w:hint="eastAsia"/>
          <w:b/>
          <w:bCs/>
        </w:rPr>
        <w:t>依據及相關文件：</w:t>
      </w:r>
    </w:p>
    <w:p w:rsidR="006E68FA" w:rsidRDefault="00BD6C1F" w:rsidP="00BD6C1F">
      <w:pPr>
        <w:ind w:leftChars="100" w:left="720" w:hangingChars="200" w:hanging="480"/>
        <w:rPr>
          <w:rFonts w:ascii="標楷體" w:eastAsia="標楷體" w:hAnsi="標楷體"/>
        </w:rPr>
      </w:pPr>
      <w:r w:rsidRPr="000A4BF5">
        <w:rPr>
          <w:rFonts w:ascii="標楷體" w:eastAsia="標楷體" w:hAnsi="標楷體" w:hint="eastAsia"/>
          <w:bCs/>
        </w:rPr>
        <w:t>5.1</w:t>
      </w:r>
      <w:r>
        <w:rPr>
          <w:rFonts w:ascii="標楷體" w:eastAsia="標楷體" w:hAnsi="標楷體" w:hint="eastAsia"/>
          <w:bCs/>
        </w:rPr>
        <w:t>.</w:t>
      </w:r>
      <w:r w:rsidRPr="000A4BF5">
        <w:rPr>
          <w:rFonts w:ascii="標楷體" w:eastAsia="標楷體" w:hAnsi="標楷體" w:hint="eastAsia"/>
        </w:rPr>
        <w:t>佛光大學圖書館館藏淘汰暨報廢實施要點</w:t>
      </w:r>
      <w:r>
        <w:rPr>
          <w:rFonts w:ascii="標楷體" w:eastAsia="標楷體" w:hAnsi="標楷體" w:hint="eastAsia"/>
        </w:rPr>
        <w:t>。</w:t>
      </w:r>
    </w:p>
    <w:p w:rsidR="00BD6C1F" w:rsidRDefault="00BD6C1F" w:rsidP="00BD6C1F">
      <w:pPr>
        <w:ind w:leftChars="100" w:left="720" w:hangingChars="200" w:hanging="480"/>
        <w:rPr>
          <w:rFonts w:ascii="標楷體" w:eastAsia="標楷體" w:hAnsi="標楷體"/>
        </w:rPr>
      </w:pPr>
    </w:p>
    <w:p w:rsidR="00BD6C1F" w:rsidRDefault="00BD6C1F" w:rsidP="00BD6C1F">
      <w:pPr>
        <w:ind w:leftChars="100" w:left="720" w:hangingChars="200" w:hanging="480"/>
      </w:pPr>
    </w:p>
    <w:sectPr w:rsidR="00BD6C1F" w:rsidSect="00BD6C1F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1772D" w:rsidRDefault="0061772D" w:rsidP="0061010C">
      <w:r>
        <w:separator/>
      </w:r>
    </w:p>
  </w:endnote>
  <w:endnote w:type="continuationSeparator" w:id="0">
    <w:p w:rsidR="0061772D" w:rsidRDefault="0061772D" w:rsidP="0061010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1772D" w:rsidRDefault="0061772D" w:rsidP="0061010C">
      <w:r>
        <w:separator/>
      </w:r>
    </w:p>
  </w:footnote>
  <w:footnote w:type="continuationSeparator" w:id="0">
    <w:p w:rsidR="0061772D" w:rsidRDefault="0061772D" w:rsidP="0061010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DFA186B"/>
    <w:multiLevelType w:val="multilevel"/>
    <w:tmpl w:val="BCD83C00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3698"/>
        </w:tabs>
        <w:ind w:left="3582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D6C1F"/>
    <w:rsid w:val="0061010C"/>
    <w:rsid w:val="0061772D"/>
    <w:rsid w:val="006E68FA"/>
    <w:rsid w:val="00996476"/>
    <w:rsid w:val="00BC5738"/>
    <w:rsid w:val="00BD6C1F"/>
    <w:rsid w:val="00FE14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D6C1F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BD6C1F"/>
    <w:rPr>
      <w:color w:val="0000FF" w:themeColor="hyperlink"/>
      <w:u w:val="single"/>
    </w:rPr>
  </w:style>
  <w:style w:type="paragraph" w:styleId="a4">
    <w:name w:val="Block Text"/>
    <w:basedOn w:val="a"/>
    <w:rsid w:val="00BD6C1F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61010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61010C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61010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61010C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D6C1F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BD6C1F"/>
    <w:rPr>
      <w:color w:val="0000FF" w:themeColor="hyperlink"/>
      <w:u w:val="single"/>
    </w:rPr>
  </w:style>
  <w:style w:type="paragraph" w:styleId="a4">
    <w:name w:val="Block Text"/>
    <w:basedOn w:val="a"/>
    <w:rsid w:val="00BD6C1F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61010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61010C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61010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61010C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24</Words>
  <Characters>709</Characters>
  <Application>Microsoft Office Word</Application>
  <DocSecurity>0</DocSecurity>
  <Lines>5</Lines>
  <Paragraphs>1</Paragraphs>
  <ScaleCrop>false</ScaleCrop>
  <Company/>
  <LinksUpToDate>false</LinksUpToDate>
  <CharactersWithSpaces>8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a405</cp:lastModifiedBy>
  <cp:revision>3</cp:revision>
  <dcterms:created xsi:type="dcterms:W3CDTF">2018-09-26T09:15:00Z</dcterms:created>
  <dcterms:modified xsi:type="dcterms:W3CDTF">2019-01-03T08:27:00Z</dcterms:modified>
</cp:coreProperties>
</file>